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73DB" w:rsidRDefault="00C173DB">
      <w:pPr>
        <w:rPr>
          <w:rFonts w:hint="eastAsia"/>
        </w:rPr>
      </w:pPr>
    </w:p>
    <w:p w:rsidR="00C173DB" w:rsidRDefault="00C173DB" w:rsidP="00C173DB">
      <w:r>
        <w:t>192.168.195.13</w:t>
      </w:r>
    </w:p>
    <w:p w:rsidR="00C173DB" w:rsidRDefault="00C173DB" w:rsidP="00C173DB"/>
    <w:p w:rsidR="00C173DB" w:rsidRDefault="00C173DB" w:rsidP="00C173DB">
      <w:pPr>
        <w:rPr>
          <w:rFonts w:hint="eastAsia"/>
        </w:rPr>
      </w:pPr>
      <w:r>
        <w:t>218.80.215.226</w:t>
      </w:r>
    </w:p>
    <w:p w:rsidR="00C173DB" w:rsidRDefault="00C173DB">
      <w:pPr>
        <w:rPr>
          <w:rFonts w:hint="eastAsia"/>
        </w:rPr>
      </w:pPr>
    </w:p>
    <w:p w:rsidR="00584D98" w:rsidRDefault="005D46FD">
      <w:r>
        <w:object w:dxaOrig="10651" w:dyaOrig="6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4.75pt" o:ole="">
            <v:imagedata r:id="rId6" o:title=""/>
          </v:shape>
          <o:OLEObject Type="Embed" ProgID="Visio.Drawing.11" ShapeID="_x0000_i1025" DrawAspect="Content" ObjectID="_1338965748" r:id="rId7"/>
        </w:object>
      </w:r>
    </w:p>
    <w:sectPr w:rsidR="00584D98" w:rsidSect="00584D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7791" w:rsidRDefault="00F67791" w:rsidP="005D46FD">
      <w:r>
        <w:separator/>
      </w:r>
    </w:p>
  </w:endnote>
  <w:endnote w:type="continuationSeparator" w:id="0">
    <w:p w:rsidR="00F67791" w:rsidRDefault="00F67791" w:rsidP="005D46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7791" w:rsidRDefault="00F67791" w:rsidP="005D46FD">
      <w:r>
        <w:separator/>
      </w:r>
    </w:p>
  </w:footnote>
  <w:footnote w:type="continuationSeparator" w:id="0">
    <w:p w:rsidR="00F67791" w:rsidRDefault="00F67791" w:rsidP="005D46F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D46FD"/>
    <w:rsid w:val="00584D98"/>
    <w:rsid w:val="005D46FD"/>
    <w:rsid w:val="00C173DB"/>
    <w:rsid w:val="00C67D07"/>
    <w:rsid w:val="00DA5AED"/>
    <w:rsid w:val="00F677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3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4D9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D46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D46F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D46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D46F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</Words>
  <Characters>53</Characters>
  <Application>Microsoft Office Word</Application>
  <DocSecurity>0</DocSecurity>
  <Lines>1</Lines>
  <Paragraphs>1</Paragraphs>
  <ScaleCrop>false</ScaleCrop>
  <Company>新太科技</Company>
  <LinksUpToDate>false</LinksUpToDate>
  <CharactersWithSpaces>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rq</dc:creator>
  <cp:keywords/>
  <dc:description/>
  <cp:lastModifiedBy>sttri</cp:lastModifiedBy>
  <cp:revision>4</cp:revision>
  <dcterms:created xsi:type="dcterms:W3CDTF">2010-03-08T16:40:00Z</dcterms:created>
  <dcterms:modified xsi:type="dcterms:W3CDTF">2010-06-25T02:09:00Z</dcterms:modified>
</cp:coreProperties>
</file>